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5BD83E" w14:textId="46F7CF92" w:rsidR="000D06CF" w:rsidRDefault="00604A95">
      <w:r>
        <w:object w:dxaOrig="7260" w:dyaOrig="7621" w14:anchorId="5B24E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7" o:title=""/>
          </v:shape>
          <o:OLEObject Type="Embed" ProgID="Visio.Drawing.15" ShapeID="_x0000_i1025" DrawAspect="Content" ObjectID="_1727619252" r:id="rId8"/>
        </w:object>
      </w:r>
    </w:p>
    <w:p w14:paraId="2BE2E2DD" w14:textId="33149B30" w:rsidR="00564020" w:rsidRDefault="00564020"/>
    <w:p w14:paraId="38925F26" w14:textId="0BEDC31A" w:rsidR="00564020" w:rsidRDefault="00564020">
      <w:r>
        <w:rPr>
          <w:b/>
          <w:bCs/>
        </w:rPr>
        <w:t>ORD to Business Rules Translation</w:t>
      </w:r>
    </w:p>
    <w:p w14:paraId="3B62697A" w14:textId="4A6AB2CE" w:rsidR="00564020" w:rsidRDefault="00564020" w:rsidP="00564020">
      <w:pPr>
        <w:pStyle w:val="ListParagraph"/>
        <w:numPr>
          <w:ilvl w:val="0"/>
          <w:numId w:val="1"/>
        </w:numPr>
      </w:pPr>
      <w:r>
        <w:t>A USER has many DEPENDENTS</w:t>
      </w:r>
    </w:p>
    <w:p w14:paraId="7A5A6BB3" w14:textId="64E15396" w:rsidR="00564020" w:rsidRDefault="00564020" w:rsidP="00564020">
      <w:pPr>
        <w:pStyle w:val="ListParagraph"/>
        <w:numPr>
          <w:ilvl w:val="0"/>
          <w:numId w:val="1"/>
        </w:numPr>
      </w:pPr>
      <w:r>
        <w:t>A USER has many ROLES</w:t>
      </w:r>
    </w:p>
    <w:p w14:paraId="33508B5E" w14:textId="558731F0" w:rsidR="00564020" w:rsidRPr="00564020" w:rsidRDefault="00564020" w:rsidP="00564020">
      <w:pPr>
        <w:pStyle w:val="ListParagraph"/>
        <w:numPr>
          <w:ilvl w:val="0"/>
          <w:numId w:val="1"/>
        </w:numPr>
      </w:pPr>
      <w:r>
        <w:t>A USER has one BIRTHDATE</w:t>
      </w:r>
    </w:p>
    <w:sectPr w:rsidR="00564020" w:rsidRPr="00564020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DE8124" w14:textId="77777777" w:rsidR="008B1B57" w:rsidRDefault="008B1B57" w:rsidP="00604A95">
      <w:pPr>
        <w:spacing w:after="0" w:line="240" w:lineRule="auto"/>
      </w:pPr>
      <w:r>
        <w:separator/>
      </w:r>
    </w:p>
  </w:endnote>
  <w:endnote w:type="continuationSeparator" w:id="0">
    <w:p w14:paraId="7486192A" w14:textId="77777777" w:rsidR="008B1B57" w:rsidRDefault="008B1B57" w:rsidP="00604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9DBDE0" w14:textId="77777777" w:rsidR="008B1B57" w:rsidRDefault="008B1B57" w:rsidP="00604A95">
      <w:pPr>
        <w:spacing w:after="0" w:line="240" w:lineRule="auto"/>
      </w:pPr>
      <w:r>
        <w:separator/>
      </w:r>
    </w:p>
  </w:footnote>
  <w:footnote w:type="continuationSeparator" w:id="0">
    <w:p w14:paraId="4C05CCDF" w14:textId="77777777" w:rsidR="008B1B57" w:rsidRDefault="008B1B57" w:rsidP="00604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3A9283" w14:textId="172C07BD" w:rsidR="00604A95" w:rsidRDefault="00604A95">
    <w:pPr>
      <w:pStyle w:val="Header"/>
    </w:pPr>
    <w:r>
      <w:t>October 18, 2022</w:t>
    </w:r>
    <w:r>
      <w:ptab w:relativeTo="margin" w:alignment="center" w:leader="none"/>
    </w:r>
    <w:r>
      <w:t>Assignment 1.4 – Business Rules</w:t>
    </w:r>
    <w:r>
      <w:ptab w:relativeTo="margin" w:alignment="right" w:leader="none"/>
    </w:r>
    <w:r>
      <w:t>Walter McCu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6A1031"/>
    <w:multiLevelType w:val="hybridMultilevel"/>
    <w:tmpl w:val="9B76A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323522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4A95"/>
    <w:rsid w:val="000D06CF"/>
    <w:rsid w:val="00564020"/>
    <w:rsid w:val="00604A95"/>
    <w:rsid w:val="008B1B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131B7F"/>
  <w15:chartTrackingRefBased/>
  <w15:docId w15:val="{C5CEAFEA-E67E-4317-8A2B-7499A36F22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04A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4A95"/>
  </w:style>
  <w:style w:type="paragraph" w:styleId="Footer">
    <w:name w:val="footer"/>
    <w:basedOn w:val="Normal"/>
    <w:link w:val="FooterChar"/>
    <w:uiPriority w:val="99"/>
    <w:unhideWhenUsed/>
    <w:rsid w:val="00604A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4A95"/>
  </w:style>
  <w:style w:type="paragraph" w:styleId="ListParagraph">
    <w:name w:val="List Paragraph"/>
    <w:basedOn w:val="Normal"/>
    <w:uiPriority w:val="34"/>
    <w:qFormat/>
    <w:rsid w:val="0056402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0</Words>
  <Characters>118</Characters>
  <Application>Microsoft Office Word</Application>
  <DocSecurity>0</DocSecurity>
  <Lines>1</Lines>
  <Paragraphs>1</Paragraphs>
  <ScaleCrop>false</ScaleCrop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McCue</dc:creator>
  <cp:keywords/>
  <dc:description/>
  <cp:lastModifiedBy>Walter McCue</cp:lastModifiedBy>
  <cp:revision>2</cp:revision>
  <dcterms:created xsi:type="dcterms:W3CDTF">2022-10-18T21:22:00Z</dcterms:created>
  <dcterms:modified xsi:type="dcterms:W3CDTF">2022-10-18T21:28:00Z</dcterms:modified>
</cp:coreProperties>
</file>